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52E2E" w:rsidRDefault="00152E2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2E2E" w:rsidRPr="0059700C" w:rsidRDefault="00152E2E" w:rsidP="0059700C">
                            <w:pPr>
                              <w:jc w:val="center"/>
                              <w:rPr>
                                <w:rFonts w:ascii="Times New Roman" w:hAnsi="Times New Roman" w:cs="Times New Roman"/>
                                <w:color w:val="000000" w:themeColor="text1"/>
                                <w:sz w:val="24"/>
                                <w:szCs w:val="24"/>
                              </w:rPr>
                            </w:pPr>
                          </w:p>
                          <w:p w14:paraId="462FB8F7"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2E2E" w:rsidRPr="0059700C" w:rsidRDefault="00152E2E"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52E2E" w:rsidRDefault="00152E2E"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2E2E" w:rsidRPr="0059700C" w:rsidRDefault="00152E2E" w:rsidP="0059700C">
                      <w:pPr>
                        <w:jc w:val="center"/>
                        <w:rPr>
                          <w:rFonts w:ascii="Times New Roman" w:hAnsi="Times New Roman" w:cs="Times New Roman"/>
                          <w:color w:val="000000" w:themeColor="text1"/>
                          <w:sz w:val="24"/>
                          <w:szCs w:val="24"/>
                        </w:rPr>
                      </w:pPr>
                    </w:p>
                    <w:p w14:paraId="462FB8F7"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2E2E" w:rsidRPr="0059700C" w:rsidRDefault="00152E2E"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2E2E" w:rsidRPr="0059700C" w:rsidRDefault="00152E2E"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4074A4BA"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43BEFB5A"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 Management; Municipal Administration of Malanje; Statistical Control, Issuance of Documents;</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152E2E">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152E2E">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152E2E"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152E2E"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152E2E"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152E2E"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152E2E"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152E2E"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152E2E"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152E2E"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152E2E"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152E2E"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152E2E"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152E2E"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152E2E"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152E2E"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152E2E"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152E2E"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152E2E"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152E2E"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152E2E"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152E2E"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152E2E"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152E2E"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152E2E"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52E5C3E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Server </w:t>
      </w:r>
      <w:r>
        <w:rPr>
          <w:b w:val="0"/>
          <w:bCs/>
          <w:sz w:val="24"/>
        </w:rPr>
        <w:t>.</w:t>
      </w:r>
    </w:p>
    <w:p w14:paraId="1FB6C8BE" w14:textId="3A073845" w:rsidR="00254A63" w:rsidRDefault="00FE1312" w:rsidP="004E2B9A">
      <w:pPr>
        <w:pStyle w:val="MonografiaUtangaSubTitul2"/>
        <w:numPr>
          <w:ilvl w:val="0"/>
          <w:numId w:val="23"/>
        </w:numPr>
        <w:jc w:val="both"/>
        <w:rPr>
          <w:b w:val="0"/>
          <w:bCs/>
          <w:sz w:val="24"/>
        </w:rPr>
      </w:pPr>
      <w:r>
        <w:rPr>
          <w:b w:val="0"/>
          <w:bCs/>
          <w:sz w:val="24"/>
        </w:rPr>
        <w:t>Utilizar a ferramenta Visual Studio para codificação e execução dos testes</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014E9BDF"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4E7F51">
        <w:rPr>
          <w:b w:val="0"/>
          <w:bCs/>
          <w:color w:val="000000" w:themeColor="text1"/>
          <w:sz w:val="24"/>
        </w:rPr>
        <w:t>ilustra</w:t>
      </w:r>
      <w:r w:rsidR="00865272" w:rsidRPr="00664C8F">
        <w:rPr>
          <w:b w:val="0"/>
          <w:bCs/>
          <w:color w:val="000000" w:themeColor="text1"/>
          <w:sz w:val="24"/>
        </w:rPr>
        <w:t xml:space="preserve"> 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BF4838">
      <w:pPr>
        <w:pStyle w:val="MonografiaUtangaSubTitul2"/>
        <w:keepNext/>
        <w:jc w:val="center"/>
      </w:pPr>
      <w:r>
        <w:rPr>
          <w:noProof/>
        </w:rPr>
        <w:lastRenderedPageBreak/>
        <w:drawing>
          <wp:inline distT="0" distB="0" distL="0" distR="0" wp14:anchorId="3FA922D3" wp14:editId="0D3FAD58">
            <wp:extent cx="4763111" cy="3864634"/>
            <wp:effectExtent l="0" t="0" r="0" b="254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fldSimple w:instr=" SEQ Figura \* ARABIC ">
        <w:r w:rsidR="0035489E">
          <w:rPr>
            <w:noProof/>
          </w:rPr>
          <w:t>1</w:t>
        </w:r>
      </w:fldSimple>
      <w:r w:rsidRPr="00EB513F">
        <w:t>:Modelo de cartão de Munícipe (CIM</w:t>
      </w:r>
      <w:r w:rsidR="00EB513F">
        <w:t>)</w:t>
      </w:r>
      <w:bookmarkEnd w:id="10"/>
    </w:p>
    <w:p w14:paraId="5BB9576F" w14:textId="0650E7DF" w:rsidR="0070518A" w:rsidRPr="00EB513F" w:rsidRDefault="00EB513F" w:rsidP="00C140D9">
      <w:pPr>
        <w:pStyle w:val="Legenda"/>
        <w:spacing w:line="240" w:lineRule="auto"/>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fldSimple w:instr=" SEQ Figura \* ARABIC ">
        <w:r w:rsidR="0035489E">
          <w:rPr>
            <w:noProof/>
          </w:rPr>
          <w:t>2</w:t>
        </w:r>
      </w:fldSimple>
      <w:r>
        <w:t>:Metodologia de Pesquisa Adotada.</w:t>
      </w:r>
      <w:bookmarkEnd w:id="13"/>
    </w:p>
    <w:p w14:paraId="3F2B95CA" w14:textId="77777777" w:rsidR="00F6399B" w:rsidRPr="00EB513F" w:rsidRDefault="00F6399B" w:rsidP="00317BCE">
      <w:pPr>
        <w:pStyle w:val="Legenda"/>
        <w:spacing w:line="240" w:lineRule="auto"/>
      </w:pPr>
      <w:r>
        <w:t>Fonte: produzido pelo próprio autor.</w:t>
      </w:r>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fldSimple w:instr=" SEQ Tabela \* ARABIC ">
        <w:r w:rsidR="0084291F">
          <w:rPr>
            <w:noProof/>
          </w:rPr>
          <w:t>1</w:t>
        </w:r>
      </w:fldSimple>
      <w:r w:rsidRPr="00EC5C82">
        <w:t>.3.2:</w:t>
      </w:r>
      <w:r>
        <w:t xml:space="preserve"> </w:t>
      </w:r>
      <w:bookmarkEnd w:id="18"/>
      <w:r>
        <w:t>Requisitos Funcionais</w:t>
      </w:r>
      <w:bookmarkEnd w:id="19"/>
    </w:p>
    <w:p w14:paraId="374B9075" w14:textId="77777777" w:rsidR="005A48EA" w:rsidRPr="00816F55" w:rsidRDefault="005A48EA" w:rsidP="00317BCE">
      <w:pPr>
        <w:pStyle w:val="Legenda"/>
        <w:spacing w:line="240" w:lineRule="auto"/>
        <w:rPr>
          <w:color w:val="FF0000"/>
        </w:rPr>
      </w:pPr>
      <w:r w:rsidRPr="00B94D41">
        <w:rPr>
          <w:bCs w:val="0"/>
        </w:rPr>
        <w:t>Fonte: Produzido pelo próprio autor</w:t>
      </w:r>
      <w:r>
        <w:t xml:space="preserve">. </w:t>
      </w:r>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146DE785"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1017B8DA" w14:textId="7C5EE4F7" w:rsidR="00F77135" w:rsidRPr="000A468A" w:rsidRDefault="00F77135" w:rsidP="001C1B85">
            <w:pPr>
              <w:pStyle w:val="MonografiaUtangaSubTitul2"/>
              <w:spacing w:before="0" w:after="0"/>
              <w:jc w:val="center"/>
              <w:rPr>
                <w:b w:val="0"/>
                <w:bCs/>
                <w:sz w:val="24"/>
              </w:rPr>
            </w:pPr>
          </w:p>
        </w:tc>
        <w:tc>
          <w:tcPr>
            <w:tcW w:w="5239" w:type="dxa"/>
          </w:tcPr>
          <w:p w14:paraId="791B48E0" w14:textId="451CC92F" w:rsidR="00F77135" w:rsidRPr="000A468A" w:rsidRDefault="00F77135" w:rsidP="001C1B85">
            <w:pPr>
              <w:pStyle w:val="MonografiaUtangaSubTitul2"/>
              <w:spacing w:before="0" w:after="0"/>
              <w:jc w:val="both"/>
              <w:rPr>
                <w:b w:val="0"/>
                <w:bCs/>
                <w:sz w:val="24"/>
              </w:rPr>
            </w:pP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07F7EF94" w:rsidR="00F647E7" w:rsidRDefault="00F647E7" w:rsidP="00E54A79">
      <w:pPr>
        <w:pStyle w:val="Legenda"/>
      </w:pPr>
      <w:bookmarkStart w:id="21" w:name="_Toc52556248"/>
      <w:r w:rsidRPr="00EC5C82">
        <w:t xml:space="preserve">Tabela </w:t>
      </w:r>
      <w:fldSimple w:instr=" SEQ Tabela \* ARABIC ">
        <w:r w:rsidR="0084291F">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5ACFE90" w:rsidR="00F77135" w:rsidRDefault="00F77135" w:rsidP="00E54A79">
      <w:pPr>
        <w:pStyle w:val="Legenda"/>
      </w:pPr>
      <w:bookmarkStart w:id="23" w:name="_Toc49801061"/>
      <w:bookmarkStart w:id="24" w:name="_Toc52444616"/>
      <w:bookmarkStart w:id="2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EA1250">
      <w:pPr>
        <w:pStyle w:val="MonografiaUtangaSubTitul2"/>
        <w:spacing w:after="0"/>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fldSimple w:instr=" SEQ Figura \* ARABIC ">
        <w:r w:rsidR="0035489E">
          <w:rPr>
            <w:noProof/>
          </w:rPr>
          <w:t>3</w:t>
        </w:r>
      </w:fldSimple>
      <w:r>
        <w:t>:Diagrama de Casos de Uso.</w:t>
      </w:r>
      <w:bookmarkEnd w:id="29"/>
    </w:p>
    <w:p w14:paraId="1CF8072F" w14:textId="017DB32A" w:rsidR="00BB216B" w:rsidRPr="00BB216B" w:rsidRDefault="00BB216B" w:rsidP="00552E29">
      <w:pPr>
        <w:pStyle w:val="Legenda"/>
        <w:spacing w:line="240" w:lineRule="auto"/>
      </w:pPr>
      <w:r>
        <w:t>Fonte: produzido pelo próprio autor.</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65BD8600" w14:textId="77777777" w:rsidR="00CC0424" w:rsidRPr="00816F55" w:rsidRDefault="00CC0424" w:rsidP="00FE569A">
      <w:pPr>
        <w:pStyle w:val="Legenda"/>
        <w:spacing w:line="240" w:lineRule="auto"/>
        <w:rPr>
          <w:color w:val="FF0000"/>
        </w:rPr>
      </w:pPr>
      <w:r w:rsidRPr="00C20688">
        <w:rPr>
          <w:bCs w:val="0"/>
        </w:rPr>
        <w:t>Fonte</w:t>
      </w:r>
      <w:r>
        <w:t xml:space="preserve">: Produzido pelo próprio autor.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5024A28D" w14:textId="141540AB" w:rsidR="000F047A" w:rsidRDefault="000F047A" w:rsidP="00FE569A">
      <w:pPr>
        <w:pStyle w:val="Legenda"/>
        <w:spacing w:line="240" w:lineRule="auto"/>
      </w:pPr>
      <w:r w:rsidRPr="00C20688">
        <w:rPr>
          <w:bCs w:val="0"/>
        </w:rPr>
        <w:t>Fonte</w:t>
      </w:r>
      <w:r>
        <w:t xml:space="preserve">: Produzido pelo próprio autor. </w:t>
      </w:r>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6.9pt" o:ole="">
                  <v:imagedata r:id="rId18" o:title=""/>
                </v:shape>
                <o:OLEObject Type="Embed" ProgID="Visio.Drawing.15" ShapeID="_x0000_i1025" DrawAspect="Content" ObjectID="_1663406508"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05E69AC" w14:textId="3043348A" w:rsidR="000F047A" w:rsidRDefault="000F047A" w:rsidP="00FE569A">
      <w:pPr>
        <w:pStyle w:val="Legenda"/>
        <w:spacing w:line="240" w:lineRule="auto"/>
      </w:pPr>
      <w:r w:rsidRPr="00AC1D9C">
        <w:rPr>
          <w:bCs w:val="0"/>
        </w:rPr>
        <w:t>Fonte</w:t>
      </w:r>
      <w:r>
        <w:t xml:space="preserve">: Produzido pelo próprio autor. </w:t>
      </w:r>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75pt;height:13.75pt" o:ole="">
                  <v:imagedata r:id="rId20" o:title=""/>
                </v:shape>
                <o:OLEObject Type="Embed" ProgID="Visio.Drawing.15" ShapeID="_x0000_i1026" DrawAspect="Content" ObjectID="_1663406509"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86E1BCB"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p>
    <w:p w14:paraId="6598D0E9" w14:textId="5C74EE79" w:rsidR="00437363" w:rsidRDefault="00437363" w:rsidP="00FE569A">
      <w:pPr>
        <w:pStyle w:val="Legenda"/>
        <w:spacing w:line="240" w:lineRule="auto"/>
      </w:pPr>
      <w:r w:rsidRPr="007518C8">
        <w:rPr>
          <w:bCs w:val="0"/>
        </w:rPr>
        <w:t>Fonte</w:t>
      </w:r>
      <w:r>
        <w:t xml:space="preserve">: Produzido pelo próprio autor. </w:t>
      </w:r>
    </w:p>
    <w:p w14:paraId="0CED75B2" w14:textId="0CC8EA0F" w:rsidR="00FE569A" w:rsidRDefault="00FE569A" w:rsidP="00FE569A"/>
    <w:p w14:paraId="12C8045D" w14:textId="1E5C1F21" w:rsidR="00FE569A" w:rsidRDefault="00FE569A" w:rsidP="00FE569A"/>
    <w:p w14:paraId="4F23096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22" o:title=""/>
                </v:shape>
                <o:OLEObject Type="Embed" ProgID="Visio.Drawing.15" ShapeID="_x0000_i1027" DrawAspect="Content" ObjectID="_1663406510"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50AB31DB" w14:textId="77777777" w:rsidR="00CE67C0" w:rsidRPr="00816F55" w:rsidRDefault="00CE67C0" w:rsidP="001F55D7">
      <w:pPr>
        <w:pStyle w:val="Legenda"/>
        <w:spacing w:line="240" w:lineRule="auto"/>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772AE7C1" w14:textId="77777777" w:rsidR="00305EC5" w:rsidRPr="00816F55" w:rsidRDefault="00305EC5" w:rsidP="001F55D7">
      <w:pPr>
        <w:pStyle w:val="Legenda"/>
        <w:spacing w:line="240" w:lineRule="auto"/>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214D2D35" w14:textId="77777777" w:rsidR="00305EC5" w:rsidRPr="00816F55" w:rsidRDefault="00305EC5" w:rsidP="001F55D7">
      <w:pPr>
        <w:pStyle w:val="Legenda"/>
        <w:spacing w:line="240" w:lineRule="auto"/>
        <w:rPr>
          <w:color w:val="FF0000"/>
        </w:rPr>
      </w:pPr>
      <w:r w:rsidRPr="00047BCB">
        <w:rPr>
          <w:b/>
        </w:rPr>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6AA41E3" w:rsidR="00F77135" w:rsidRDefault="001F55D7" w:rsidP="00E54A79">
      <w:pPr>
        <w:pStyle w:val="Legenda"/>
      </w:pPr>
      <w:r w:rsidRPr="00525BD9">
        <w:rPr>
          <w:noProof/>
        </w:rPr>
        <w:drawing>
          <wp:anchor distT="0" distB="0" distL="114300" distR="114300" simplePos="0" relativeHeight="251664384" behindDoc="0" locked="0" layoutInCell="1" allowOverlap="1" wp14:anchorId="0DDF49FE" wp14:editId="2BBF0409">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r w:rsidR="00F95EE6">
        <w:rPr>
          <w:noProof/>
        </w:rPr>
        <mc:AlternateContent>
          <mc:Choice Requires="wps">
            <w:drawing>
              <wp:anchor distT="0" distB="0" distL="114300" distR="114300" simplePos="0" relativeHeight="251666432" behindDoc="0" locked="0" layoutInCell="1" allowOverlap="1" wp14:anchorId="63929154" wp14:editId="1A593548">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152E2E" w:rsidRDefault="00152E2E" w:rsidP="001F55D7">
                            <w:pPr>
                              <w:pStyle w:val="Legenda"/>
                              <w:spacing w:line="240" w:lineRule="auto"/>
                            </w:pPr>
                            <w:bookmarkStart w:id="41" w:name="_Toc52449487"/>
                            <w:r>
                              <w:t xml:space="preserve">Figura </w:t>
                            </w:r>
                            <w:fldSimple w:instr=" SEQ Figura \* ARABIC ">
                              <w:r>
                                <w:rPr>
                                  <w:noProof/>
                                </w:rPr>
                                <w:t>4</w:t>
                              </w:r>
                            </w:fldSimple>
                            <w:r>
                              <w:t>:Diagrama Entidade-Relacionamento.</w:t>
                            </w:r>
                            <w:bookmarkEnd w:id="41"/>
                          </w:p>
                          <w:p w14:paraId="5A4D24A2" w14:textId="77777777" w:rsidR="00152E2E" w:rsidRPr="00EB513F" w:rsidRDefault="00152E2E" w:rsidP="001F55D7">
                            <w:pPr>
                              <w:pStyle w:val="Legenda"/>
                              <w:spacing w:line="240" w:lineRule="auto"/>
                            </w:pPr>
                            <w:r>
                              <w:t>Fonte: produzido pelo próprio autor.</w:t>
                            </w:r>
                          </w:p>
                          <w:p w14:paraId="17B01CCA" w14:textId="77777777" w:rsidR="00152E2E" w:rsidRPr="00F95EE6" w:rsidRDefault="00152E2E"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00F53632" w:rsidR="00152E2E" w:rsidRDefault="00152E2E"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5A4D24A2" w14:textId="77777777" w:rsidR="00152E2E" w:rsidRPr="00EB513F" w:rsidRDefault="00152E2E" w:rsidP="001F55D7">
                      <w:pPr>
                        <w:pStyle w:val="Legenda"/>
                        <w:spacing w:line="240" w:lineRule="auto"/>
                      </w:pPr>
                      <w:r>
                        <w:t>Fonte: produzido pelo próprio autor.</w:t>
                      </w:r>
                    </w:p>
                    <w:p w14:paraId="17B01CCA" w14:textId="77777777" w:rsidR="00152E2E" w:rsidRPr="00F95EE6" w:rsidRDefault="00152E2E" w:rsidP="00F95EE6"/>
                  </w:txbxContent>
                </v:textbox>
                <w10:wrap type="topAndBottom" anchorx="page"/>
              </v:shape>
            </w:pict>
          </mc:Fallback>
        </mc:AlternateContent>
      </w: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4" w:name="_Toc52449488"/>
      <w:r w:rsidRPr="00E54A79">
        <w:t xml:space="preserve">Figura </w:t>
      </w:r>
      <w:fldSimple w:instr=" SEQ Figura \* ARABIC ">
        <w:r w:rsidR="0035489E">
          <w:rPr>
            <w:noProof/>
          </w:rPr>
          <w:t>5</w:t>
        </w:r>
      </w:fldSimple>
      <w:r w:rsidRPr="00E54A79">
        <w:t>:Diagrama Lógico.</w:t>
      </w:r>
      <w:bookmarkEnd w:id="44"/>
    </w:p>
    <w:p w14:paraId="270F7C56" w14:textId="77777777" w:rsidR="00B13F98" w:rsidRPr="00EB513F" w:rsidRDefault="00B13F98" w:rsidP="00E9705E">
      <w:pPr>
        <w:pStyle w:val="Legenda"/>
        <w:spacing w:line="240" w:lineRule="auto"/>
      </w:pPr>
      <w:r w:rsidRPr="00E54A79">
        <w:t>Fonte: produzido pelo próprio autor</w:t>
      </w:r>
      <w:r>
        <w:t>.</w:t>
      </w:r>
    </w:p>
    <w:p w14:paraId="4D6E0C89" w14:textId="47FA7558" w:rsidR="002D7DE1" w:rsidRDefault="002D7DE1" w:rsidP="00E54A79">
      <w:pPr>
        <w:pStyle w:val="Legenda"/>
      </w:pPr>
    </w:p>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6" w:name="_Toc52449489"/>
      <w:r>
        <w:t xml:space="preserve">Figura </w:t>
      </w:r>
      <w:fldSimple w:instr=" SEQ Figura \* ARABIC ">
        <w:r w:rsidR="0035489E">
          <w:rPr>
            <w:noProof/>
          </w:rPr>
          <w:t>6</w:t>
        </w:r>
      </w:fldSimple>
      <w:r>
        <w:t>: Diagrama de Classes</w:t>
      </w:r>
      <w:bookmarkEnd w:id="46"/>
      <w:r>
        <w:t xml:space="preserve"> </w:t>
      </w:r>
    </w:p>
    <w:p w14:paraId="3D59916C" w14:textId="3B25B313" w:rsidR="00E54A79" w:rsidRPr="00EB513F" w:rsidRDefault="00E54A79" w:rsidP="00E9705E">
      <w:pPr>
        <w:pStyle w:val="Legenda"/>
        <w:spacing w:line="240" w:lineRule="auto"/>
      </w:pPr>
      <w:r>
        <w:t>Fonte: produzido pelo próprio autor.</w:t>
      </w:r>
    </w:p>
    <w:p w14:paraId="776C5981" w14:textId="71AECC31" w:rsidR="00376093" w:rsidRDefault="00376093" w:rsidP="00E54A79">
      <w:pPr>
        <w:pStyle w:val="Legenda"/>
      </w:pPr>
    </w:p>
    <w:p w14:paraId="59DC67A4" w14:textId="7780D185" w:rsidR="00CD0903" w:rsidRDefault="00CD0903" w:rsidP="00CD0903"/>
    <w:p w14:paraId="23F2DE71" w14:textId="374C6A18" w:rsidR="00CD0903" w:rsidRDefault="00CD0903" w:rsidP="00CD0903"/>
    <w:p w14:paraId="098EFAC8" w14:textId="595A48AD" w:rsidR="00CD0903" w:rsidRDefault="00CD0903" w:rsidP="00CD0903"/>
    <w:p w14:paraId="77A2FB7F" w14:textId="4297317F" w:rsidR="00EE3ABE" w:rsidRDefault="00EE3ABE" w:rsidP="00CD0903"/>
    <w:p w14:paraId="3D52A071" w14:textId="25E1D795" w:rsidR="00EE3ABE" w:rsidRDefault="00EE3ABE" w:rsidP="00CD0903"/>
    <w:p w14:paraId="6418425F" w14:textId="11B72F26" w:rsidR="00EE3ABE" w:rsidRDefault="00EE3ABE" w:rsidP="00CD0903"/>
    <w:p w14:paraId="3B988937" w14:textId="65D4D699" w:rsidR="00EE3ABE" w:rsidRDefault="00EE3ABE" w:rsidP="00CD0903"/>
    <w:p w14:paraId="3139A0B2" w14:textId="0AD6A2D6" w:rsidR="00EE3ABE" w:rsidRDefault="00EE3ABE" w:rsidP="00CD0903"/>
    <w:p w14:paraId="67319ADF" w14:textId="750F4083" w:rsidR="00EE3ABE" w:rsidRDefault="00EE3ABE" w:rsidP="00CD0903"/>
    <w:p w14:paraId="652AEA2F" w14:textId="3A66EC02" w:rsidR="00EE3ABE" w:rsidRDefault="00EE3ABE" w:rsidP="00CD0903"/>
    <w:p w14:paraId="1978E7E3" w14:textId="77777777" w:rsidR="00EE3ABE" w:rsidRDefault="00EE3ABE" w:rsidP="00CD0903"/>
    <w:p w14:paraId="64257913" w14:textId="77777777" w:rsidR="00CD0903" w:rsidRPr="00CD0903" w:rsidRDefault="00CD0903" w:rsidP="00CD0903"/>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lastRenderedPageBreak/>
        <w:t>Diagrama de Sequência</w:t>
      </w:r>
      <w:bookmarkEnd w:id="47"/>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3pt;height:211.6pt" o:ole="">
            <v:imagedata r:id="rId27" o:title=""/>
          </v:shape>
          <o:OLEObject Type="Embed" ProgID="Visio.Drawing.15" ShapeID="_x0000_i1028" DrawAspect="Content" ObjectID="_1663406511" r:id="rId28"/>
        </w:object>
      </w:r>
    </w:p>
    <w:p w14:paraId="490BF32F" w14:textId="5E4CA533" w:rsidR="00952DA4" w:rsidRDefault="00952DA4" w:rsidP="00952DA4">
      <w:pPr>
        <w:pStyle w:val="Legenda"/>
      </w:pPr>
      <w:bookmarkStart w:id="48" w:name="_Toc52449490"/>
      <w:r>
        <w:t xml:space="preserve">Figura </w:t>
      </w:r>
      <w:fldSimple w:instr=" SEQ Figura \* ARABIC ">
        <w:r w:rsidR="0035489E">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3pt;height:247.95pt" o:ole="">
            <v:imagedata r:id="rId29" o:title=""/>
          </v:shape>
          <o:OLEObject Type="Embed" ProgID="Visio.Drawing.15" ShapeID="_x0000_i1029" DrawAspect="Content" ObjectID="_1663406512" r:id="rId30"/>
        </w:object>
      </w:r>
    </w:p>
    <w:p w14:paraId="4B528453" w14:textId="7D1F5A0E" w:rsidR="00375605" w:rsidRDefault="00952DA4" w:rsidP="00375605">
      <w:pPr>
        <w:pStyle w:val="Legenda"/>
      </w:pPr>
      <w:bookmarkStart w:id="49" w:name="_Toc52449491"/>
      <w:r>
        <w:t xml:space="preserve">Figura </w:t>
      </w:r>
      <w:fldSimple w:instr=" SEQ Figura \* ARABIC ">
        <w:r w:rsidR="0035489E">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61FCFCA1" w14:textId="77777777" w:rsidR="009233AD" w:rsidRDefault="00DB6E26" w:rsidP="009233AD">
      <w:pPr>
        <w:keepNext/>
      </w:pPr>
      <w:r>
        <w:object w:dxaOrig="14595" w:dyaOrig="7981" w14:anchorId="71474625">
          <v:shape id="_x0000_i1030" type="#_x0000_t75" style="width:453.3pt;height:247.95pt" o:ole="">
            <v:imagedata r:id="rId31" o:title=""/>
          </v:shape>
          <o:OLEObject Type="Embed" ProgID="Visio.Drawing.15" ShapeID="_x0000_i1030" DrawAspect="Content" ObjectID="_1663406513" r:id="rId32"/>
        </w:object>
      </w:r>
    </w:p>
    <w:p w14:paraId="01FCFC30" w14:textId="0FF7B5F0" w:rsidR="009233AD" w:rsidRDefault="009233AD" w:rsidP="009233AD">
      <w:pPr>
        <w:pStyle w:val="Legenda"/>
      </w:pPr>
      <w:bookmarkStart w:id="50" w:name="_Toc52449492"/>
      <w:r>
        <w:t xml:space="preserve">Figura </w:t>
      </w:r>
      <w:fldSimple w:instr=" SEQ Figura \* ARABIC ">
        <w:r w:rsidR="0035489E">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3pt;height:242.3pt" o:ole="">
            <v:imagedata r:id="rId33" o:title=""/>
          </v:shape>
          <o:OLEObject Type="Embed" ProgID="Visio.Drawing.15" ShapeID="_x0000_i1031" DrawAspect="Content" ObjectID="_1663406514" r:id="rId34"/>
        </w:object>
      </w:r>
    </w:p>
    <w:p w14:paraId="7994BAAA" w14:textId="0355FFE6" w:rsidR="006069CC" w:rsidRDefault="006069CC" w:rsidP="006069CC">
      <w:pPr>
        <w:pStyle w:val="Legenda"/>
      </w:pPr>
      <w:bookmarkStart w:id="51" w:name="_Toc52449493"/>
      <w:r>
        <w:t xml:space="preserve">Figura </w:t>
      </w:r>
      <w:fldSimple w:instr=" SEQ Figura \* ARABIC ">
        <w:r w:rsidR="0035489E">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3pt;height:246.7pt" o:ole="">
            <v:imagedata r:id="rId35" o:title=""/>
          </v:shape>
          <o:OLEObject Type="Embed" ProgID="Visio.Drawing.15" ShapeID="_x0000_i1032" DrawAspect="Content" ObjectID="_1663406515" r:id="rId36"/>
        </w:object>
      </w:r>
    </w:p>
    <w:p w14:paraId="14316D36" w14:textId="56129BA3" w:rsidR="007E6E32" w:rsidRDefault="007E6E32" w:rsidP="007E6E32">
      <w:pPr>
        <w:pStyle w:val="Legenda"/>
      </w:pPr>
      <w:bookmarkStart w:id="52" w:name="_Toc52449494"/>
      <w:r>
        <w:t xml:space="preserve">Figura </w:t>
      </w:r>
      <w:fldSimple w:instr=" SEQ Figura \* ARABIC ">
        <w:r w:rsidR="0035489E">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9F27A8">
      <w:pPr>
        <w:keepNext/>
        <w:jc w:val="center"/>
      </w:pPr>
      <w:r>
        <w:object w:dxaOrig="14505" w:dyaOrig="8671" w14:anchorId="2346012A">
          <v:shape id="_x0000_i1033" type="#_x0000_t75" style="width:453.3pt;height:234.8pt" o:ole="">
            <v:imagedata r:id="rId37" o:title=""/>
          </v:shape>
          <o:OLEObject Type="Embed" ProgID="Visio.Drawing.15" ShapeID="_x0000_i1033" DrawAspect="Content" ObjectID="_1663406516" r:id="rId38"/>
        </w:object>
      </w:r>
    </w:p>
    <w:p w14:paraId="4D7FF025" w14:textId="1ED08E99" w:rsidR="00C56AE3" w:rsidRDefault="00C56AE3" w:rsidP="00C56AE3">
      <w:pPr>
        <w:pStyle w:val="Legenda"/>
      </w:pPr>
      <w:bookmarkStart w:id="53" w:name="_Toc52449495"/>
      <w:r>
        <w:t xml:space="preserve">Figura </w:t>
      </w:r>
      <w:fldSimple w:instr=" SEQ Figura \* ARABIC ">
        <w:r w:rsidR="0035489E">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9F27A8">
      <w:pPr>
        <w:keepNext/>
        <w:jc w:val="center"/>
      </w:pPr>
      <w:r>
        <w:object w:dxaOrig="14505" w:dyaOrig="8461" w14:anchorId="6C53D387">
          <v:shape id="_x0000_i1034" type="#_x0000_t75" style="width:379.4pt;height:222.25pt" o:ole="">
            <v:imagedata r:id="rId39" o:title=""/>
          </v:shape>
          <o:OLEObject Type="Embed" ProgID="Visio.Drawing.15" ShapeID="_x0000_i1034" DrawAspect="Content" ObjectID="_1663406517" r:id="rId40"/>
        </w:object>
      </w:r>
    </w:p>
    <w:p w14:paraId="36AC5053" w14:textId="2C9AD23B" w:rsidR="00C56AE3" w:rsidRDefault="00C56AE3" w:rsidP="00C56AE3">
      <w:pPr>
        <w:pStyle w:val="Legenda"/>
      </w:pPr>
      <w:bookmarkStart w:id="54" w:name="_Toc52449496"/>
      <w:r>
        <w:t xml:space="preserve">Figura </w:t>
      </w:r>
      <w:fldSimple w:instr=" SEQ Figura \* ARABIC ">
        <w:r w:rsidR="0035489E">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8F48BE">
      <w:pPr>
        <w:pStyle w:val="MonografiaUtangaSubTitul2"/>
        <w:keepNext/>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fldSimple w:instr=" SEQ Figura \* ARABIC ">
        <w:r w:rsidR="0035489E">
          <w:rPr>
            <w:noProof/>
          </w:rPr>
          <w:t>14</w:t>
        </w:r>
      </w:fldSimple>
      <w:r>
        <w:t>:Diagrama de Actividade Cadastrar Usuário.</w:t>
      </w:r>
    </w:p>
    <w:p w14:paraId="180FEA93" w14:textId="4D5A8C67" w:rsidR="001E7E65" w:rsidRDefault="008F48BE" w:rsidP="008F48BE">
      <w:pPr>
        <w:pStyle w:val="Legenda"/>
        <w:rPr>
          <w:b/>
          <w:bCs w:val="0"/>
          <w:color w:val="FF0000"/>
          <w:sz w:val="24"/>
        </w:rPr>
      </w:pPr>
      <w:r>
        <w:t xml:space="preserve"> Fonte: produzido pelo próprio autor.</w:t>
      </w:r>
    </w:p>
    <w:p w14:paraId="1D9A3B09" w14:textId="77777777" w:rsidR="00C87E99" w:rsidRDefault="001E7E65" w:rsidP="00C87E99">
      <w:pPr>
        <w:pStyle w:val="MonografiaUtangaSubTitul2"/>
        <w:keepNext/>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fldSimple w:instr=" SEQ Figura \* ARABIC ">
        <w:r w:rsidR="0035489E">
          <w:rPr>
            <w:noProof/>
          </w:rPr>
          <w:t>15</w:t>
        </w:r>
      </w:fldSimple>
      <w:r>
        <w:t>:Diagrama de Actividade cadastrar munícipe</w:t>
      </w:r>
    </w:p>
    <w:p w14:paraId="538458C5" w14:textId="70A19848" w:rsidR="001E7E65" w:rsidRDefault="00C87E99" w:rsidP="00C87E99">
      <w:pPr>
        <w:pStyle w:val="Legenda"/>
        <w:rPr>
          <w:b/>
          <w:bCs w:val="0"/>
          <w:color w:val="FF0000"/>
          <w:sz w:val="24"/>
        </w:rPr>
      </w:pPr>
      <w:r>
        <w:t xml:space="preserve"> Fonte: produzido pelo próprio autor</w:t>
      </w:r>
    </w:p>
    <w:p w14:paraId="6E84BB91" w14:textId="77777777" w:rsidR="00C87E99" w:rsidRDefault="001E7E65" w:rsidP="00C87E99">
      <w:pPr>
        <w:pStyle w:val="MonografiaUtangaSubTitul2"/>
        <w:keepNext/>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fldSimple w:instr=" SEQ Figura \* ARABIC ">
        <w:r w:rsidR="0035489E">
          <w:rPr>
            <w:noProof/>
          </w:rPr>
          <w:t>16</w:t>
        </w:r>
      </w:fldSimple>
      <w:r w:rsidRPr="003C39E6">
        <w:t>:Diagrama de Actividade</w:t>
      </w:r>
      <w:r>
        <w:t xml:space="preserve"> Cadastrar Informações </w:t>
      </w:r>
      <w:r w:rsidR="00874816">
        <w:t>de Familiares:</w:t>
      </w:r>
    </w:p>
    <w:p w14:paraId="5E2817A9" w14:textId="07B5B033" w:rsidR="001E7E65" w:rsidRDefault="00874816" w:rsidP="00874816">
      <w:pPr>
        <w:pStyle w:val="Legenda"/>
        <w:rPr>
          <w:b/>
          <w:bCs w:val="0"/>
          <w:color w:val="FF0000"/>
          <w:sz w:val="24"/>
        </w:rPr>
      </w:pPr>
      <w:r>
        <w:t xml:space="preserve"> Fonte: produzido pelo próprio autor</w:t>
      </w:r>
    </w:p>
    <w:p w14:paraId="51E5CE87" w14:textId="77777777" w:rsidR="00D077A3" w:rsidRDefault="001E7E65" w:rsidP="00D077A3">
      <w:pPr>
        <w:pStyle w:val="MonografiaUtangaSubTitul2"/>
        <w:keepNext/>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fldSimple w:instr=" SEQ Figura \* ARABIC ">
        <w:r w:rsidR="0035489E">
          <w:rPr>
            <w:noProof/>
          </w:rPr>
          <w:t>17</w:t>
        </w:r>
      </w:fldSimple>
      <w:r w:rsidRPr="001515B5">
        <w:t>:Diagrama de Actividade</w:t>
      </w:r>
      <w:r>
        <w:t xml:space="preserve"> Cadastrar Morada.</w:t>
      </w:r>
    </w:p>
    <w:p w14:paraId="0868C9EC" w14:textId="7ACDC6DD" w:rsidR="001E7E65" w:rsidRDefault="00D077A3" w:rsidP="00D077A3">
      <w:pPr>
        <w:pStyle w:val="Legenda"/>
        <w:rPr>
          <w:b/>
          <w:bCs w:val="0"/>
          <w:color w:val="FF0000"/>
          <w:sz w:val="24"/>
        </w:rPr>
      </w:pPr>
      <w:r>
        <w:t>Fonte: produzido pelo próprio autor.</w:t>
      </w:r>
    </w:p>
    <w:p w14:paraId="7E6C72F7" w14:textId="77777777" w:rsidR="00D077A3" w:rsidRDefault="001E7E65" w:rsidP="00D077A3">
      <w:pPr>
        <w:pStyle w:val="MonografiaUtangaSubTitul2"/>
        <w:keepNext/>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fldSimple w:instr=" SEQ Figura \* ARABIC ">
        <w:r w:rsidR="0035489E">
          <w:rPr>
            <w:noProof/>
          </w:rPr>
          <w:t>18</w:t>
        </w:r>
      </w:fldSimple>
      <w:r w:rsidRPr="00B50A49">
        <w:t>:Diagrama de Actividade</w:t>
      </w:r>
      <w:r>
        <w:t xml:space="preserve"> Cadastrar Grau Académico.</w:t>
      </w:r>
    </w:p>
    <w:p w14:paraId="09423B0D" w14:textId="5D2C3091" w:rsidR="001E7E65" w:rsidRDefault="00D077A3" w:rsidP="00D077A3">
      <w:pPr>
        <w:pStyle w:val="Legenda"/>
        <w:rPr>
          <w:b/>
          <w:bCs w:val="0"/>
          <w:color w:val="FF0000"/>
          <w:sz w:val="24"/>
        </w:rPr>
      </w:pPr>
      <w:r>
        <w:t xml:space="preserve"> Fonte: produzido pelo próprio autor</w:t>
      </w:r>
    </w:p>
    <w:p w14:paraId="1E333AC8" w14:textId="77777777" w:rsidR="0035489E" w:rsidRDefault="001E7E65" w:rsidP="0035489E">
      <w:pPr>
        <w:pStyle w:val="MonografiaUtangaSubTitul2"/>
        <w:keepNext/>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fldSimple w:instr=" SEQ Figura \* ARABIC ">
        <w:r>
          <w:rPr>
            <w:noProof/>
          </w:rPr>
          <w:t>19</w:t>
        </w:r>
      </w:fldSimple>
      <w:r w:rsidRPr="00546C08">
        <w:t>:Diagrama de Actividade</w:t>
      </w:r>
      <w:r>
        <w:t xml:space="preserve"> Emitir Documento. </w:t>
      </w:r>
    </w:p>
    <w:p w14:paraId="74E7E562" w14:textId="1CF91630" w:rsidR="001E7E65" w:rsidRDefault="0035489E" w:rsidP="0035489E">
      <w:pPr>
        <w:pStyle w:val="Legenda"/>
        <w:rPr>
          <w:b/>
          <w:bCs w:val="0"/>
          <w:color w:val="FF0000"/>
          <w:sz w:val="24"/>
        </w:rPr>
      </w:pPr>
      <w:r>
        <w:t>Fonte: produzido pelo próprio autor</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35489E">
      <w:pPr>
        <w:pStyle w:val="MonografiaUtangaSubTitul2"/>
        <w:keepNext/>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77777777" w:rsidR="0035489E" w:rsidRDefault="0035489E" w:rsidP="0035489E">
      <w:pPr>
        <w:pStyle w:val="Legenda"/>
      </w:pPr>
      <w:r>
        <w:t xml:space="preserve">Figura </w:t>
      </w:r>
      <w:fldSimple w:instr=" SEQ Figura \* ARABIC ">
        <w:r>
          <w:rPr>
            <w:noProof/>
          </w:rPr>
          <w:t>20</w:t>
        </w:r>
      </w:fldSimple>
      <w:r>
        <w:t>:</w:t>
      </w:r>
      <w:r w:rsidRPr="004A0E97">
        <w:t>:Diagrama de Actividade</w:t>
      </w:r>
      <w:r>
        <w:t xml:space="preserve"> Emitir Cartão.</w:t>
      </w:r>
    </w:p>
    <w:p w14:paraId="0D31C4A4" w14:textId="5AA42CAB" w:rsidR="001E7E65" w:rsidRDefault="0035489E" w:rsidP="0035489E">
      <w:pPr>
        <w:pStyle w:val="Legenda"/>
        <w:rPr>
          <w:b/>
          <w:bCs w:val="0"/>
          <w:color w:val="FF0000"/>
          <w:sz w:val="24"/>
        </w:rPr>
      </w:pPr>
      <w:r>
        <w:t xml:space="preserve"> Fonte: produzido pelo próprio autor.</w:t>
      </w:r>
    </w:p>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fldSimple w:instr=" SEQ Figura \* ARABIC ">
        <w:r w:rsidR="0035489E">
          <w:rPr>
            <w:noProof/>
          </w:rPr>
          <w:t>21</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w:t>
      </w:r>
      <w:r w:rsidR="00FE3CD9" w:rsidRPr="00FB2844">
        <w:rPr>
          <w:b w:val="0"/>
          <w:bCs/>
          <w:color w:val="000000" w:themeColor="text1"/>
          <w:sz w:val="24"/>
        </w:rPr>
        <w:lastRenderedPageBreak/>
        <w:t>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164F7B">
      <w:pPr>
        <w:pStyle w:val="MonografiaUtangaSubTitul2"/>
        <w:keepNext/>
        <w:spacing w:after="0"/>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fldSimple w:instr=" SEQ Figura \* ARABIC ">
        <w:r w:rsidR="0035489E">
          <w:rPr>
            <w:noProof/>
          </w:rPr>
          <w:t>22</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35788298" w:rsidR="0002124C" w:rsidRPr="00BC4D5F" w:rsidRDefault="002579A3" w:rsidP="002579A3">
      <w:pPr>
        <w:spacing w:before="120" w:after="120" w:line="360" w:lineRule="auto"/>
        <w:jc w:val="both"/>
        <w:rPr>
          <w:rFonts w:ascii="Times New Roman" w:hAnsi="Times New Roman" w:cs="Times New Roman"/>
          <w:color w:val="000000" w:themeColor="text1"/>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lastRenderedPageBreak/>
        <w:t>Criação de base de dados</w:t>
      </w:r>
      <w:bookmarkEnd w:id="6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t>Sistemas de gestão de base de dados</w:t>
      </w:r>
      <w:bookmarkEnd w:id="6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lastRenderedPageBreak/>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fldSimple w:instr=" SEQ Figura \* ARABIC ">
        <w:r w:rsidR="0035489E">
          <w:rPr>
            <w:noProof/>
          </w:rPr>
          <w:t>23</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2256EC">
      <w:pPr>
        <w:pStyle w:val="MonografiaUtangaSubTitul2"/>
        <w:keepNext/>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fldSimple w:instr=" SEQ Figura \* ARABIC ">
        <w:r w:rsidR="0035489E">
          <w:rPr>
            <w:noProof/>
          </w:rPr>
          <w:t>24</w:t>
        </w:r>
      </w:fldSimple>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Agosto,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fldSimple w:instr=" SEQ Figura \* ARABIC ">
        <w:r w:rsidR="0035489E">
          <w:rPr>
            <w:noProof/>
          </w:rPr>
          <w:t>25</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pic:spPr>
                </pic:pic>
              </a:graphicData>
            </a:graphic>
          </wp:inline>
        </w:drawing>
      </w:r>
    </w:p>
    <w:p w14:paraId="20896F85" w14:textId="7902AD05" w:rsidR="0094612C" w:rsidRDefault="0094612C" w:rsidP="0094612C">
      <w:pPr>
        <w:pStyle w:val="Legenda"/>
      </w:pPr>
      <w:r>
        <w:t xml:space="preserve">Figura </w:t>
      </w:r>
      <w:fldSimple w:instr=" SEQ Figura \* ARABIC ">
        <w:r w:rsidR="0035489E">
          <w:rPr>
            <w:noProof/>
          </w:rPr>
          <w:t>26</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36A529EA" w:rsidR="00EA51B7" w:rsidRDefault="00EA51B7" w:rsidP="00EA51B7">
      <w:pPr>
        <w:pStyle w:val="Legenda"/>
      </w:pPr>
      <w:bookmarkStart w:id="80" w:name="_Toc52449502"/>
      <w:r>
        <w:t xml:space="preserve">Figura </w:t>
      </w:r>
      <w:fldSimple w:instr=" SEQ Figura \* ARABIC ">
        <w:r w:rsidR="0035489E">
          <w:rPr>
            <w:noProof/>
          </w:rPr>
          <w:t>27</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511CC8">
      <w:pPr>
        <w:pStyle w:val="MonografiaUtangaSubTitul2"/>
        <w:keepNext/>
        <w:ind w:firstLine="708"/>
        <w:jc w:val="center"/>
      </w:pPr>
      <w:r>
        <w:rPr>
          <w:b w:val="0"/>
          <w:bCs/>
          <w:noProof/>
          <w:color w:val="000000" w:themeColor="text1"/>
          <w:sz w:val="24"/>
        </w:rPr>
        <w:lastRenderedPageBreak/>
        <w:drawing>
          <wp:inline distT="0" distB="0" distL="0" distR="0" wp14:anchorId="4DDE0EF2" wp14:editId="6E6C33F4">
            <wp:extent cx="2422226" cy="1116714"/>
            <wp:effectExtent l="19050" t="19050" r="16510"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473659" cy="1140426"/>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17255843" w:rsidR="00457C67" w:rsidRDefault="00457C67" w:rsidP="00457C67">
      <w:pPr>
        <w:pStyle w:val="Legenda"/>
      </w:pPr>
      <w:bookmarkStart w:id="81" w:name="_Toc52449503"/>
      <w:r>
        <w:t xml:space="preserve">Figura </w:t>
      </w:r>
      <w:fldSimple w:instr=" SEQ Figura \* ARABIC ">
        <w:r w:rsidR="0035489E">
          <w:rPr>
            <w:noProof/>
          </w:rPr>
          <w:t>28</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257365">
      <w:pPr>
        <w:pStyle w:val="MonografiaUtangaSubTitul2"/>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526A4145" w:rsidR="005147D7" w:rsidRDefault="005147D7" w:rsidP="005147D7">
      <w:pPr>
        <w:pStyle w:val="Legenda"/>
      </w:pPr>
      <w:bookmarkStart w:id="84" w:name="_Toc52449504"/>
      <w:r>
        <w:t xml:space="preserve">Figura </w:t>
      </w:r>
      <w:fldSimple w:instr=" SEQ Figura \* ARABIC ">
        <w:r w:rsidR="0035489E">
          <w:rPr>
            <w:noProof/>
          </w:rPr>
          <w:t>29</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9" w:history="1">
        <w:r w:rsidRPr="005147D7">
          <w:rPr>
            <w:rStyle w:val="Hiperligao"/>
            <w:color w:val="000000" w:themeColor="text1"/>
            <w:u w:val="none"/>
          </w:rPr>
          <w:t>www.treinaweb.com.br</w:t>
        </w:r>
      </w:hyperlink>
      <w:r w:rsidRPr="005147D7">
        <w:t>,</w:t>
      </w:r>
      <w:r>
        <w:t xml:space="preserve"> Maio,2020.</w:t>
      </w:r>
    </w:p>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7F3824">
      <w:pPr>
        <w:pStyle w:val="MonografiaUtangaSubTitul2"/>
        <w:keepNext/>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D86189">
      <w:pPr>
        <w:pStyle w:val="Legenda"/>
      </w:pPr>
      <w:bookmarkStart w:id="87" w:name="_Toc52449505"/>
      <w:r>
        <w:t xml:space="preserve">Figura </w:t>
      </w:r>
      <w:fldSimple w:instr=" SEQ Figura \* ARABIC ">
        <w:r w:rsidR="0035489E">
          <w:rPr>
            <w:noProof/>
          </w:rPr>
          <w:t>30</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61" w:history="1">
        <w:r w:rsidRPr="00D86189">
          <w:rPr>
            <w:rStyle w:val="Hiperligao"/>
            <w:color w:val="000000" w:themeColor="text1"/>
            <w:u w:val="none"/>
          </w:rPr>
          <w:t>www.linhadecodigo.com.br</w:t>
        </w:r>
      </w:hyperlink>
      <w:r>
        <w:t>, Maio,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w:t>
      </w:r>
      <w:proofErr w:type="spellStart"/>
      <w:r>
        <w:rPr>
          <w:rFonts w:ascii="Times New Roman" w:hAnsi="Times New Roman" w:cs="Times New Roman"/>
          <w:bCs/>
          <w:color w:val="000000" w:themeColor="text1"/>
          <w:sz w:val="24"/>
          <w:szCs w:val="24"/>
        </w:rPr>
        <w:t>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1B2DB2">
      <w:pPr>
        <w:pStyle w:val="Legenda"/>
      </w:pPr>
      <w:bookmarkStart w:id="91" w:name="_Toc52449506"/>
      <w:r>
        <w:t xml:space="preserve">Figura </w:t>
      </w:r>
      <w:fldSimple w:instr=" SEQ Figura \* ARABIC ">
        <w:r w:rsidR="0035489E">
          <w:rPr>
            <w:noProof/>
          </w:rPr>
          <w:t>31</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63" w:history="1">
        <w:r w:rsidRPr="001B2DB2">
          <w:rPr>
            <w:rStyle w:val="Hiperligao"/>
            <w:color w:val="000000" w:themeColor="text1"/>
            <w:u w:val="none"/>
          </w:rPr>
          <w:t>www.simulado.estacio.br</w:t>
        </w:r>
      </w:hyperlink>
      <w:r>
        <w:t>, Agosto,2020.</w:t>
      </w:r>
    </w:p>
    <w:p w14:paraId="2C714547" w14:textId="7C15DE50" w:rsidR="00672807" w:rsidRPr="001B2DB2" w:rsidRDefault="00672807" w:rsidP="001B2DB2">
      <w:pPr>
        <w:pStyle w:val="Legenda"/>
      </w:pPr>
    </w:p>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drawing>
          <wp:inline distT="0" distB="0" distL="0" distR="0" wp14:anchorId="052F10DF" wp14:editId="7E41F85C">
            <wp:extent cx="2862172" cy="2877998"/>
            <wp:effectExtent l="19050" t="19050" r="14605" b="177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872336" cy="2888218"/>
                    </a:xfrm>
                    <a:prstGeom prst="rect">
                      <a:avLst/>
                    </a:prstGeom>
                    <a:ln w="9525">
                      <a:solidFill>
                        <a:schemeClr val="tx1"/>
                      </a:solidFill>
                    </a:ln>
                  </pic:spPr>
                </pic:pic>
              </a:graphicData>
            </a:graphic>
          </wp:inline>
        </w:drawing>
      </w:r>
    </w:p>
    <w:p w14:paraId="1ABA2FD4" w14:textId="17666D23" w:rsidR="00BB101E" w:rsidRDefault="00BB101E" w:rsidP="00BB101E">
      <w:pPr>
        <w:pStyle w:val="Legenda"/>
      </w:pPr>
      <w:bookmarkStart w:id="92" w:name="_Toc52449507"/>
      <w:r>
        <w:t xml:space="preserve">Figura </w:t>
      </w:r>
      <w:fldSimple w:instr=" SEQ Figura \* ARABIC ">
        <w:r w:rsidR="0035489E">
          <w:rPr>
            <w:noProof/>
          </w:rPr>
          <w:t>32</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65"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lastRenderedPageBreak/>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43E1EDEA" w:rsidR="00DD6CFB" w:rsidRDefault="00DD6CFB" w:rsidP="00DD6CFB">
      <w:pPr>
        <w:pStyle w:val="MonografiaUtangaSubTitul2"/>
        <w:ind w:left="720"/>
        <w:rPr>
          <w:b w:val="0"/>
          <w:bCs/>
          <w:color w:val="000000" w:themeColor="text1"/>
        </w:rPr>
      </w:pPr>
    </w:p>
    <w:p w14:paraId="4D70F3A9" w14:textId="01408971" w:rsidR="00E13F1D" w:rsidRDefault="00E13F1D" w:rsidP="00DD6CFB">
      <w:pPr>
        <w:pStyle w:val="MonografiaUtangaSubTitul2"/>
        <w:ind w:left="720"/>
        <w:rPr>
          <w:b w:val="0"/>
          <w:bCs/>
          <w:color w:val="000000" w:themeColor="text1"/>
        </w:rPr>
      </w:pPr>
    </w:p>
    <w:p w14:paraId="23E56EDF" w14:textId="2FBEA942" w:rsidR="00E13F1D" w:rsidRDefault="00E13F1D" w:rsidP="00DD6CFB">
      <w:pPr>
        <w:pStyle w:val="MonografiaUtangaSubTitul2"/>
        <w:ind w:left="720"/>
        <w:rPr>
          <w:b w:val="0"/>
          <w:bCs/>
          <w:color w:val="000000" w:themeColor="text1"/>
        </w:rPr>
      </w:pPr>
    </w:p>
    <w:p w14:paraId="40701554" w14:textId="602BCD2F" w:rsidR="00E13F1D" w:rsidRDefault="00E13F1D" w:rsidP="00DD6CFB">
      <w:pPr>
        <w:pStyle w:val="MonografiaUtangaSubTitul2"/>
        <w:ind w:left="720"/>
        <w:rPr>
          <w:b w:val="0"/>
          <w:bCs/>
          <w:color w:val="000000" w:themeColor="text1"/>
        </w:rPr>
      </w:pPr>
    </w:p>
    <w:p w14:paraId="0B6B63E9" w14:textId="585BF164" w:rsidR="00E13F1D" w:rsidRDefault="00E13F1D" w:rsidP="00DD6CFB">
      <w:pPr>
        <w:pStyle w:val="MonografiaUtangaSubTitul2"/>
        <w:ind w:left="720"/>
        <w:rPr>
          <w:b w:val="0"/>
          <w:bCs/>
          <w:color w:val="000000" w:themeColor="text1"/>
        </w:rPr>
      </w:pPr>
    </w:p>
    <w:p w14:paraId="5A486E41" w14:textId="4FA02173" w:rsidR="00E13F1D" w:rsidRDefault="00E13F1D" w:rsidP="00DD6CFB">
      <w:pPr>
        <w:pStyle w:val="MonografiaUtangaSubTitul2"/>
        <w:ind w:left="720"/>
        <w:rPr>
          <w:b w:val="0"/>
          <w:bCs/>
          <w:color w:val="000000" w:themeColor="text1"/>
        </w:rPr>
      </w:pPr>
    </w:p>
    <w:p w14:paraId="4D30146A" w14:textId="760A8D8D" w:rsidR="00E13F1D" w:rsidRDefault="00E13F1D" w:rsidP="00DD6CFB">
      <w:pPr>
        <w:pStyle w:val="MonografiaUtangaSubTitul2"/>
        <w:ind w:left="720"/>
        <w:rPr>
          <w:b w:val="0"/>
          <w:bCs/>
          <w:color w:val="000000" w:themeColor="text1"/>
        </w:rPr>
      </w:pPr>
    </w:p>
    <w:p w14:paraId="0DE5448D" w14:textId="195F166A" w:rsidR="00E13F1D" w:rsidRDefault="00E13F1D" w:rsidP="00DD6CFB">
      <w:pPr>
        <w:pStyle w:val="MonografiaUtangaSubTitul2"/>
        <w:ind w:left="720"/>
        <w:rPr>
          <w:b w:val="0"/>
          <w:bCs/>
          <w:color w:val="000000" w:themeColor="text1"/>
        </w:rPr>
      </w:pPr>
    </w:p>
    <w:p w14:paraId="6FEBA524" w14:textId="4D5E9DD3" w:rsidR="00E13F1D" w:rsidRDefault="00E13F1D" w:rsidP="00DD6CFB">
      <w:pPr>
        <w:pStyle w:val="MonografiaUtangaSubTitul2"/>
        <w:ind w:left="720"/>
        <w:rPr>
          <w:b w:val="0"/>
          <w:bCs/>
          <w:color w:val="000000" w:themeColor="text1"/>
        </w:rPr>
      </w:pPr>
    </w:p>
    <w:p w14:paraId="41D994D3" w14:textId="025A0761" w:rsidR="00E13F1D" w:rsidRDefault="00E13F1D" w:rsidP="00DD6CFB">
      <w:pPr>
        <w:pStyle w:val="MonografiaUtangaSubTitul2"/>
        <w:ind w:left="720"/>
        <w:rPr>
          <w:b w:val="0"/>
          <w:bCs/>
          <w:color w:val="000000" w:themeColor="text1"/>
        </w:rPr>
      </w:pPr>
    </w:p>
    <w:p w14:paraId="52D9C5C4" w14:textId="75FC6D32" w:rsidR="00E13F1D" w:rsidRDefault="00E13F1D" w:rsidP="00DD6CFB">
      <w:pPr>
        <w:pStyle w:val="MonografiaUtangaSubTitul2"/>
        <w:ind w:left="720"/>
        <w:rPr>
          <w:b w:val="0"/>
          <w:bCs/>
          <w:color w:val="000000" w:themeColor="text1"/>
        </w:rPr>
      </w:pPr>
    </w:p>
    <w:p w14:paraId="6FF618F0" w14:textId="37FC9491" w:rsidR="00E13F1D" w:rsidRDefault="00E13F1D" w:rsidP="00DD6CFB">
      <w:pPr>
        <w:pStyle w:val="MonografiaUtangaSubTitul2"/>
        <w:ind w:left="720"/>
        <w:rPr>
          <w:b w:val="0"/>
          <w:bCs/>
          <w:color w:val="000000" w:themeColor="text1"/>
        </w:rPr>
      </w:pPr>
    </w:p>
    <w:p w14:paraId="6FDC4914" w14:textId="28058C7C" w:rsidR="00E13F1D" w:rsidRDefault="00E13F1D" w:rsidP="00DD6CFB">
      <w:pPr>
        <w:pStyle w:val="MonografiaUtangaSubTitul2"/>
        <w:ind w:left="720"/>
        <w:rPr>
          <w:b w:val="0"/>
          <w:bCs/>
          <w:color w:val="000000" w:themeColor="text1"/>
        </w:rPr>
      </w:pPr>
    </w:p>
    <w:p w14:paraId="77EB4051" w14:textId="0C5ABD51" w:rsidR="00E13F1D" w:rsidRDefault="00E13F1D" w:rsidP="00DD6CFB">
      <w:pPr>
        <w:pStyle w:val="MonografiaUtangaSubTitul2"/>
        <w:ind w:left="720"/>
        <w:rPr>
          <w:b w:val="0"/>
          <w:bCs/>
          <w:color w:val="000000" w:themeColor="text1"/>
        </w:rPr>
      </w:pPr>
    </w:p>
    <w:p w14:paraId="101D91E3" w14:textId="099D63C8" w:rsidR="00E13F1D" w:rsidRDefault="00E13F1D" w:rsidP="00DD6CFB">
      <w:pPr>
        <w:pStyle w:val="MonografiaUtangaSubTitul2"/>
        <w:ind w:left="720"/>
        <w:rPr>
          <w:b w:val="0"/>
          <w:bCs/>
          <w:color w:val="000000" w:themeColor="text1"/>
        </w:rPr>
      </w:pPr>
    </w:p>
    <w:p w14:paraId="760993D8" w14:textId="180BD1A5" w:rsidR="00E13F1D" w:rsidRDefault="00E13F1D" w:rsidP="00DD6CFB">
      <w:pPr>
        <w:pStyle w:val="MonografiaUtangaSubTitul2"/>
        <w:ind w:left="720"/>
        <w:rPr>
          <w:b w:val="0"/>
          <w:bCs/>
          <w:color w:val="000000" w:themeColor="text1"/>
        </w:rPr>
      </w:pPr>
    </w:p>
    <w:p w14:paraId="18765FF7" w14:textId="4560C6B2" w:rsidR="00E13F1D" w:rsidRDefault="00E13F1D" w:rsidP="00DD6CFB">
      <w:pPr>
        <w:pStyle w:val="MonografiaUtangaSubTitul2"/>
        <w:ind w:left="720"/>
        <w:rPr>
          <w:b w:val="0"/>
          <w:bCs/>
          <w:color w:val="000000" w:themeColor="text1"/>
        </w:rPr>
      </w:pPr>
    </w:p>
    <w:p w14:paraId="2CB36E5C" w14:textId="6C949991" w:rsidR="00E13F1D" w:rsidRDefault="00E13F1D" w:rsidP="00DD6CFB">
      <w:pPr>
        <w:pStyle w:val="MonografiaUtangaSubTitul2"/>
        <w:ind w:left="720"/>
        <w:rPr>
          <w:b w:val="0"/>
          <w:bCs/>
          <w:color w:val="000000" w:themeColor="text1"/>
        </w:rPr>
      </w:pPr>
    </w:p>
    <w:p w14:paraId="1BD436A1" w14:textId="77777777" w:rsidR="00E13F1D" w:rsidRPr="003D6097" w:rsidRDefault="00E13F1D"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fldSimple w:instr=" SEQ Figura \* ARABIC ">
        <w:r w:rsidR="0035489E">
          <w:rPr>
            <w:noProof/>
          </w:rPr>
          <w:t>33</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fldSimple w:instr=" SEQ Figura \* ARABIC ">
        <w:r w:rsidR="0035489E">
          <w:rPr>
            <w:noProof/>
          </w:rPr>
          <w:t>34</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lastRenderedPageBreak/>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fldSimple w:instr=" SEQ Tabela \* ARABIC ">
        <w:r w:rsidR="0084291F">
          <w:rPr>
            <w:noProof/>
          </w:rPr>
          <w:t>11</w:t>
        </w:r>
      </w:fldSimple>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fldSimple w:instr=" SEQ Tabela \* ARABIC ">
        <w:r w:rsidR="0084291F">
          <w:rPr>
            <w:noProof/>
          </w:rPr>
          <w:t>12</w:t>
        </w:r>
      </w:fldSimple>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fldSimple w:instr=" SEQ Tabela \* ARABIC ">
        <w:r w:rsidR="0084291F">
          <w:rPr>
            <w:noProof/>
          </w:rPr>
          <w:t>13</w:t>
        </w:r>
      </w:fldSimple>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fldSimple w:instr=" SEQ Tabela \* ARABIC ">
        <w:r w:rsidR="0084291F">
          <w:rPr>
            <w:noProof/>
          </w:rPr>
          <w:t>14</w:t>
        </w:r>
      </w:fldSimple>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fldSimple w:instr=" SEQ Tabela \* ARABIC ">
        <w:r w:rsidR="0084291F">
          <w:rPr>
            <w:noProof/>
          </w:rPr>
          <w:t>15</w:t>
        </w:r>
      </w:fldSimple>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fldSimple w:instr=" SEQ Tabela \* ARABIC ">
        <w:r w:rsidR="0084291F">
          <w:rPr>
            <w:noProof/>
          </w:rPr>
          <w:t>16</w:t>
        </w:r>
      </w:fldSimple>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fldSimple w:instr=" SEQ Tabela \* ARABIC ">
        <w:r w:rsidR="0084291F">
          <w:rPr>
            <w:noProof/>
          </w:rPr>
          <w:t>17</w:t>
        </w:r>
      </w:fldSimple>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fldSimple w:instr=" SEQ Tabela \* ARABIC ">
        <w:r w:rsidR="0084291F">
          <w:rPr>
            <w:noProof/>
          </w:rPr>
          <w:t>18</w:t>
        </w:r>
      </w:fldSimple>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fldSimple w:instr=" SEQ Tabela \* ARABIC ">
        <w:r w:rsidR="0084291F">
          <w:rPr>
            <w:noProof/>
          </w:rPr>
          <w:t>19</w:t>
        </w:r>
      </w:fldSimple>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fldSimple w:instr=" SEQ Tabela \* ARABIC ">
        <w:r w:rsidR="0084291F">
          <w:rPr>
            <w:noProof/>
          </w:rPr>
          <w:t>20</w:t>
        </w:r>
      </w:fldSimple>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fldSimple w:instr=" SEQ Tabela \* ARABIC ">
        <w:r w:rsidR="0084291F">
          <w:rPr>
            <w:noProof/>
          </w:rPr>
          <w:t>21</w:t>
        </w:r>
      </w:fldSimple>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t xml:space="preserve">Tabela </w:t>
      </w:r>
      <w:fldSimple w:instr=" SEQ Tabela \* ARABIC ">
        <w:r w:rsidR="0084291F">
          <w:rPr>
            <w:noProof/>
          </w:rPr>
          <w:t>22</w:t>
        </w:r>
      </w:fldSimple>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fldSimple w:instr=" SEQ Tabela \* ARABIC ">
        <w:r w:rsidR="0084291F">
          <w:rPr>
            <w:noProof/>
          </w:rPr>
          <w:t>23</w:t>
        </w:r>
      </w:fldSimple>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fldSimple w:instr=" SEQ Tabela \* ARABIC ">
        <w:r w:rsidR="0084291F">
          <w:rPr>
            <w:noProof/>
          </w:rPr>
          <w:t>24</w:t>
        </w:r>
      </w:fldSimple>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fldSimple w:instr=" SEQ Tabela \* ARABIC ">
        <w:r w:rsidR="0084291F">
          <w:rPr>
            <w:noProof/>
          </w:rPr>
          <w:t>25</w:t>
        </w:r>
      </w:fldSimple>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fldSimple w:instr=" SEQ Tabela \* ARABIC ">
        <w:r w:rsidR="0084291F">
          <w:rPr>
            <w:noProof/>
          </w:rPr>
          <w:t>26</w:t>
        </w:r>
      </w:fldSimple>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fldSimple w:instr=" SEQ Tabela \* ARABIC ">
        <w:r w:rsidR="0084291F">
          <w:rPr>
            <w:noProof/>
          </w:rPr>
          <w:t>27</w:t>
        </w:r>
      </w:fldSimple>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lastRenderedPageBreak/>
        <w:t xml:space="preserve">Tabela </w:t>
      </w:r>
      <w:fldSimple w:instr=" SEQ Tabela \* ARABIC ">
        <w:r w:rsidR="0084291F">
          <w:rPr>
            <w:noProof/>
          </w:rPr>
          <w:t>28</w:t>
        </w:r>
      </w:fldSimple>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fldSimple w:instr=" SEQ Tabela \* ARABIC ">
        <w:r>
          <w:rPr>
            <w:noProof/>
          </w:rPr>
          <w:t>29</w:t>
        </w:r>
      </w:fldSimple>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fldSimple w:instr=" SEQ Tabela \* ARABIC ">
        <w:r>
          <w:rPr>
            <w:noProof/>
          </w:rPr>
          <w:t>30</w:t>
        </w:r>
      </w:fldSimple>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8"/>
      <w:footerReference w:type="default" r:id="rId69"/>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29461" w14:textId="77777777" w:rsidR="00B0325E" w:rsidRDefault="00B0325E" w:rsidP="00A878CD">
      <w:pPr>
        <w:spacing w:after="0" w:line="240" w:lineRule="auto"/>
      </w:pPr>
      <w:r>
        <w:separator/>
      </w:r>
    </w:p>
  </w:endnote>
  <w:endnote w:type="continuationSeparator" w:id="0">
    <w:p w14:paraId="0025AE4A" w14:textId="77777777" w:rsidR="00B0325E" w:rsidRDefault="00B0325E"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52E2E" w:rsidRDefault="00152E2E">
    <w:pPr>
      <w:pStyle w:val="Rodap"/>
      <w:jc w:val="right"/>
    </w:pPr>
  </w:p>
  <w:p w14:paraId="3C872B17" w14:textId="77777777" w:rsidR="00152E2E" w:rsidRDefault="00152E2E">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52E2E" w:rsidRPr="00DC1C25" w:rsidRDefault="00152E2E">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52E2E" w:rsidRDefault="00152E2E">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52E2E" w:rsidRPr="00DC1C25" w:rsidRDefault="00152E2E">
    <w:pPr>
      <w:pStyle w:val="Rodap"/>
      <w:jc w:val="right"/>
      <w:rPr>
        <w:rFonts w:ascii="Arial" w:hAnsi="Arial" w:cs="Arial"/>
        <w:sz w:val="24"/>
        <w:szCs w:val="24"/>
      </w:rPr>
    </w:pPr>
  </w:p>
  <w:p w14:paraId="6D8BA073" w14:textId="77777777" w:rsidR="00152E2E" w:rsidRDefault="00152E2E">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152E2E" w:rsidRDefault="00152E2E">
        <w:pPr>
          <w:pStyle w:val="Rodap"/>
          <w:jc w:val="right"/>
        </w:pPr>
        <w:r>
          <w:fldChar w:fldCharType="begin"/>
        </w:r>
        <w:r>
          <w:instrText>PAGE   \* MERGEFORMAT</w:instrText>
        </w:r>
        <w:r>
          <w:fldChar w:fldCharType="separate"/>
        </w:r>
        <w:r>
          <w:t>2</w:t>
        </w:r>
        <w:r>
          <w:fldChar w:fldCharType="end"/>
        </w:r>
      </w:p>
    </w:sdtContent>
  </w:sdt>
  <w:p w14:paraId="5C76AA5C" w14:textId="77777777" w:rsidR="00152E2E" w:rsidRDefault="00152E2E">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DDFEC0" w14:textId="77777777" w:rsidR="00B0325E" w:rsidRDefault="00B0325E" w:rsidP="00A878CD">
      <w:pPr>
        <w:spacing w:after="0" w:line="240" w:lineRule="auto"/>
      </w:pPr>
      <w:r>
        <w:separator/>
      </w:r>
    </w:p>
  </w:footnote>
  <w:footnote w:type="continuationSeparator" w:id="0">
    <w:p w14:paraId="09832E9A" w14:textId="77777777" w:rsidR="00B0325E" w:rsidRDefault="00B0325E" w:rsidP="00A878CD">
      <w:pPr>
        <w:spacing w:after="0" w:line="240" w:lineRule="auto"/>
      </w:pPr>
      <w:r>
        <w:continuationSeparator/>
      </w:r>
    </w:p>
  </w:footnote>
  <w:footnote w:id="1">
    <w:p w14:paraId="03B2936A" w14:textId="7C327BAB" w:rsidR="00152E2E" w:rsidRDefault="00152E2E">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52E2E" w:rsidRDefault="00152E2E">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152E2E" w:rsidRDefault="00152E2E">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152E2E" w:rsidRDefault="00152E2E">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52E2E" w:rsidRDefault="00152E2E">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52E2E" w:rsidRDefault="00152E2E">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52E2E" w:rsidRDefault="00152E2E">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26132"/>
    <w:rsid w:val="00027CCF"/>
    <w:rsid w:val="00032D7E"/>
    <w:rsid w:val="00033075"/>
    <w:rsid w:val="000358E8"/>
    <w:rsid w:val="0003632B"/>
    <w:rsid w:val="00043C69"/>
    <w:rsid w:val="0004411D"/>
    <w:rsid w:val="00045746"/>
    <w:rsid w:val="000464BA"/>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A2F"/>
    <w:rsid w:val="00086BCF"/>
    <w:rsid w:val="0009324A"/>
    <w:rsid w:val="00093436"/>
    <w:rsid w:val="0009546D"/>
    <w:rsid w:val="00095E89"/>
    <w:rsid w:val="000A010C"/>
    <w:rsid w:val="000A0CD4"/>
    <w:rsid w:val="000A32B3"/>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C1B85"/>
    <w:rsid w:val="001D0DB1"/>
    <w:rsid w:val="001D5B46"/>
    <w:rsid w:val="001D6058"/>
    <w:rsid w:val="001D6DBA"/>
    <w:rsid w:val="001D7CA5"/>
    <w:rsid w:val="001E16AC"/>
    <w:rsid w:val="001E7E65"/>
    <w:rsid w:val="001F1C06"/>
    <w:rsid w:val="001F280E"/>
    <w:rsid w:val="001F3AD6"/>
    <w:rsid w:val="001F3C94"/>
    <w:rsid w:val="001F55D7"/>
    <w:rsid w:val="00210065"/>
    <w:rsid w:val="00212A22"/>
    <w:rsid w:val="00212B2D"/>
    <w:rsid w:val="002256EC"/>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E6D"/>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816BF"/>
    <w:rsid w:val="00483560"/>
    <w:rsid w:val="00487B7B"/>
    <w:rsid w:val="00494613"/>
    <w:rsid w:val="004A167E"/>
    <w:rsid w:val="004A2528"/>
    <w:rsid w:val="004A52DB"/>
    <w:rsid w:val="004A59F5"/>
    <w:rsid w:val="004B1046"/>
    <w:rsid w:val="004B488C"/>
    <w:rsid w:val="004B75F9"/>
    <w:rsid w:val="004C016B"/>
    <w:rsid w:val="004C17CC"/>
    <w:rsid w:val="004C4198"/>
    <w:rsid w:val="004C49DC"/>
    <w:rsid w:val="004C798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3AC"/>
    <w:rsid w:val="0051243B"/>
    <w:rsid w:val="005138DF"/>
    <w:rsid w:val="005147D7"/>
    <w:rsid w:val="005179C0"/>
    <w:rsid w:val="005179FF"/>
    <w:rsid w:val="00520AC4"/>
    <w:rsid w:val="00526047"/>
    <w:rsid w:val="005365A0"/>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E7C"/>
    <w:rsid w:val="0059700C"/>
    <w:rsid w:val="005A049A"/>
    <w:rsid w:val="005A2F56"/>
    <w:rsid w:val="005A48EA"/>
    <w:rsid w:val="005A64C2"/>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2EEF"/>
    <w:rsid w:val="006438A2"/>
    <w:rsid w:val="00652614"/>
    <w:rsid w:val="006566BA"/>
    <w:rsid w:val="006567EC"/>
    <w:rsid w:val="00656FFB"/>
    <w:rsid w:val="006608AA"/>
    <w:rsid w:val="00664C21"/>
    <w:rsid w:val="00664C8F"/>
    <w:rsid w:val="0066573D"/>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C1465"/>
    <w:rsid w:val="006C169E"/>
    <w:rsid w:val="006D193F"/>
    <w:rsid w:val="006D4FA7"/>
    <w:rsid w:val="006D6B15"/>
    <w:rsid w:val="006D7FA7"/>
    <w:rsid w:val="006E1272"/>
    <w:rsid w:val="006E2B2A"/>
    <w:rsid w:val="006F2299"/>
    <w:rsid w:val="006F2745"/>
    <w:rsid w:val="006F3893"/>
    <w:rsid w:val="006F47C0"/>
    <w:rsid w:val="006F623A"/>
    <w:rsid w:val="006F68B6"/>
    <w:rsid w:val="007003B1"/>
    <w:rsid w:val="00701F27"/>
    <w:rsid w:val="00702CD4"/>
    <w:rsid w:val="0070518A"/>
    <w:rsid w:val="007064BD"/>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D0857"/>
    <w:rsid w:val="007D13D1"/>
    <w:rsid w:val="007D1D4B"/>
    <w:rsid w:val="007D2F3D"/>
    <w:rsid w:val="007E0785"/>
    <w:rsid w:val="007E14C0"/>
    <w:rsid w:val="007E40C6"/>
    <w:rsid w:val="007E4CE7"/>
    <w:rsid w:val="007E6E32"/>
    <w:rsid w:val="007E7AE8"/>
    <w:rsid w:val="007F2435"/>
    <w:rsid w:val="007F2A45"/>
    <w:rsid w:val="007F3824"/>
    <w:rsid w:val="007F52A4"/>
    <w:rsid w:val="008011D2"/>
    <w:rsid w:val="00803F59"/>
    <w:rsid w:val="00806E5E"/>
    <w:rsid w:val="008136A7"/>
    <w:rsid w:val="00814337"/>
    <w:rsid w:val="00816825"/>
    <w:rsid w:val="00821193"/>
    <w:rsid w:val="00826464"/>
    <w:rsid w:val="00830004"/>
    <w:rsid w:val="008332F1"/>
    <w:rsid w:val="00837198"/>
    <w:rsid w:val="008374A9"/>
    <w:rsid w:val="0083754C"/>
    <w:rsid w:val="008421A3"/>
    <w:rsid w:val="0084291F"/>
    <w:rsid w:val="008430AA"/>
    <w:rsid w:val="00846975"/>
    <w:rsid w:val="00847A83"/>
    <w:rsid w:val="008544A5"/>
    <w:rsid w:val="00860A5F"/>
    <w:rsid w:val="00865272"/>
    <w:rsid w:val="00866F43"/>
    <w:rsid w:val="00867AD5"/>
    <w:rsid w:val="008701AC"/>
    <w:rsid w:val="00872902"/>
    <w:rsid w:val="0087447B"/>
    <w:rsid w:val="00874816"/>
    <w:rsid w:val="00874DA7"/>
    <w:rsid w:val="00874E5A"/>
    <w:rsid w:val="00877B85"/>
    <w:rsid w:val="00881A4C"/>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3AD"/>
    <w:rsid w:val="009235D2"/>
    <w:rsid w:val="00925C87"/>
    <w:rsid w:val="0092690F"/>
    <w:rsid w:val="00926ABD"/>
    <w:rsid w:val="0093085C"/>
    <w:rsid w:val="00931177"/>
    <w:rsid w:val="00937D22"/>
    <w:rsid w:val="009406C9"/>
    <w:rsid w:val="00940C9F"/>
    <w:rsid w:val="00942C3D"/>
    <w:rsid w:val="00944605"/>
    <w:rsid w:val="0094612C"/>
    <w:rsid w:val="009468A0"/>
    <w:rsid w:val="009475D0"/>
    <w:rsid w:val="00947A3F"/>
    <w:rsid w:val="00950955"/>
    <w:rsid w:val="00952DA4"/>
    <w:rsid w:val="0095416D"/>
    <w:rsid w:val="00961530"/>
    <w:rsid w:val="0096183E"/>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B0653"/>
    <w:rsid w:val="009B1EB2"/>
    <w:rsid w:val="009B2A3A"/>
    <w:rsid w:val="009B4344"/>
    <w:rsid w:val="009B60DB"/>
    <w:rsid w:val="009B7733"/>
    <w:rsid w:val="009C00BC"/>
    <w:rsid w:val="009C024B"/>
    <w:rsid w:val="009C247E"/>
    <w:rsid w:val="009C29EF"/>
    <w:rsid w:val="009C3537"/>
    <w:rsid w:val="009C3AAD"/>
    <w:rsid w:val="009D06BC"/>
    <w:rsid w:val="009D0CC5"/>
    <w:rsid w:val="009D13A5"/>
    <w:rsid w:val="009D3FAF"/>
    <w:rsid w:val="009E2BD5"/>
    <w:rsid w:val="009E3782"/>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23A3"/>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1D9C"/>
    <w:rsid w:val="00AC6A79"/>
    <w:rsid w:val="00AC6F60"/>
    <w:rsid w:val="00AD0C74"/>
    <w:rsid w:val="00AD17AF"/>
    <w:rsid w:val="00AD2E64"/>
    <w:rsid w:val="00AD39C3"/>
    <w:rsid w:val="00AE26AA"/>
    <w:rsid w:val="00AE2765"/>
    <w:rsid w:val="00AE298B"/>
    <w:rsid w:val="00AE66B1"/>
    <w:rsid w:val="00AE6823"/>
    <w:rsid w:val="00AF1822"/>
    <w:rsid w:val="00AF35AF"/>
    <w:rsid w:val="00B0325E"/>
    <w:rsid w:val="00B11335"/>
    <w:rsid w:val="00B13717"/>
    <w:rsid w:val="00B13897"/>
    <w:rsid w:val="00B13F98"/>
    <w:rsid w:val="00B1778A"/>
    <w:rsid w:val="00B22AD5"/>
    <w:rsid w:val="00B24668"/>
    <w:rsid w:val="00B25182"/>
    <w:rsid w:val="00B25B87"/>
    <w:rsid w:val="00B27695"/>
    <w:rsid w:val="00B27B69"/>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490A"/>
    <w:rsid w:val="00B65332"/>
    <w:rsid w:val="00B73501"/>
    <w:rsid w:val="00B73F3A"/>
    <w:rsid w:val="00B821A3"/>
    <w:rsid w:val="00B83466"/>
    <w:rsid w:val="00B83F67"/>
    <w:rsid w:val="00B852B5"/>
    <w:rsid w:val="00B8786F"/>
    <w:rsid w:val="00B94A81"/>
    <w:rsid w:val="00B94D4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4838"/>
    <w:rsid w:val="00BF5CF9"/>
    <w:rsid w:val="00C073A1"/>
    <w:rsid w:val="00C07986"/>
    <w:rsid w:val="00C108BD"/>
    <w:rsid w:val="00C112D3"/>
    <w:rsid w:val="00C121E6"/>
    <w:rsid w:val="00C12F23"/>
    <w:rsid w:val="00C140D9"/>
    <w:rsid w:val="00C14ADD"/>
    <w:rsid w:val="00C1638A"/>
    <w:rsid w:val="00C20688"/>
    <w:rsid w:val="00C20CE9"/>
    <w:rsid w:val="00C21562"/>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87E99"/>
    <w:rsid w:val="00C90E4A"/>
    <w:rsid w:val="00C9186F"/>
    <w:rsid w:val="00C91FEC"/>
    <w:rsid w:val="00C96642"/>
    <w:rsid w:val="00CA24BC"/>
    <w:rsid w:val="00CA51A0"/>
    <w:rsid w:val="00CB0C64"/>
    <w:rsid w:val="00CB3153"/>
    <w:rsid w:val="00CB484F"/>
    <w:rsid w:val="00CB7FE6"/>
    <w:rsid w:val="00CC0424"/>
    <w:rsid w:val="00CC20F7"/>
    <w:rsid w:val="00CC4CE2"/>
    <w:rsid w:val="00CD0903"/>
    <w:rsid w:val="00CD348F"/>
    <w:rsid w:val="00CD452C"/>
    <w:rsid w:val="00CD6D79"/>
    <w:rsid w:val="00CD77BC"/>
    <w:rsid w:val="00CD7F55"/>
    <w:rsid w:val="00CE059F"/>
    <w:rsid w:val="00CE67C0"/>
    <w:rsid w:val="00CE6E42"/>
    <w:rsid w:val="00CF3C3C"/>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427B"/>
    <w:rsid w:val="00DA5EEB"/>
    <w:rsid w:val="00DB2286"/>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5A32"/>
    <w:rsid w:val="00DF711A"/>
    <w:rsid w:val="00E018D8"/>
    <w:rsid w:val="00E035D7"/>
    <w:rsid w:val="00E118FA"/>
    <w:rsid w:val="00E13F1D"/>
    <w:rsid w:val="00E15099"/>
    <w:rsid w:val="00E17D8E"/>
    <w:rsid w:val="00E23A6B"/>
    <w:rsid w:val="00E2573B"/>
    <w:rsid w:val="00E2791A"/>
    <w:rsid w:val="00E27F99"/>
    <w:rsid w:val="00E31337"/>
    <w:rsid w:val="00E336AD"/>
    <w:rsid w:val="00E33762"/>
    <w:rsid w:val="00E433CF"/>
    <w:rsid w:val="00E45FE2"/>
    <w:rsid w:val="00E54A79"/>
    <w:rsid w:val="00E718EC"/>
    <w:rsid w:val="00E738EA"/>
    <w:rsid w:val="00E73C6A"/>
    <w:rsid w:val="00E77885"/>
    <w:rsid w:val="00E81B72"/>
    <w:rsid w:val="00E829AF"/>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BAE"/>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15B44"/>
    <w:rsid w:val="00F15FDF"/>
    <w:rsid w:val="00F1731D"/>
    <w:rsid w:val="00F26316"/>
    <w:rsid w:val="00F31778"/>
    <w:rsid w:val="00F338B4"/>
    <w:rsid w:val="00F35457"/>
    <w:rsid w:val="00F376A5"/>
    <w:rsid w:val="00F3798D"/>
    <w:rsid w:val="00F37A92"/>
    <w:rsid w:val="00F46B80"/>
    <w:rsid w:val="00F46FD4"/>
    <w:rsid w:val="00F51F81"/>
    <w:rsid w:val="00F56B6F"/>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2</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3</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4</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8</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9</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7</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6</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5</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0</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2</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3</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4</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5</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1</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6</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7</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8</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9</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0</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1</b:RefOrder>
  </b:Source>
</b:Sources>
</file>

<file path=customXml/itemProps1.xml><?xml version="1.0" encoding="utf-8"?>
<ds:datastoreItem xmlns:ds="http://schemas.openxmlformats.org/officeDocument/2006/customXml" ds:itemID="{14B165E4-8B7A-487F-AA84-46ED4505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0</TotalTime>
  <Pages>77</Pages>
  <Words>14632</Words>
  <Characters>79015</Characters>
  <Application>Microsoft Office Word</Application>
  <DocSecurity>0</DocSecurity>
  <Lines>658</Lines>
  <Paragraphs>186</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684</cp:revision>
  <dcterms:created xsi:type="dcterms:W3CDTF">2020-09-01T12:30:00Z</dcterms:created>
  <dcterms:modified xsi:type="dcterms:W3CDTF">2020-10-05T11:29:00Z</dcterms:modified>
</cp:coreProperties>
</file>